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1EEF" w:rsidRDefault="001D1EEF">
      <w:pPr>
        <w:widowControl w:val="0"/>
        <w:pBdr>
          <w:top w:val="nil"/>
          <w:left w:val="nil"/>
          <w:bottom w:val="nil"/>
          <w:right w:val="nil"/>
          <w:between w:val="nil"/>
        </w:pBd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Theme="majorHAnsi" w:eastAsia="Times New Roman" w:hAnsiTheme="majorHAnsi" w:cs="Times New Roman"/>
          <w:b/>
          <w:sz w:val="20"/>
          <w:szCs w:val="20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Theme="majorHAnsi" w:eastAsia="Times New Roman" w:hAnsiTheme="majorHAnsi" w:cs="Times New Roman"/>
          <w:b/>
          <w:sz w:val="20"/>
          <w:szCs w:val="20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Theme="majorHAnsi" w:eastAsia="Times New Roman" w:hAnsiTheme="majorHAnsi" w:cs="Times New Roman"/>
          <w:b/>
          <w:sz w:val="20"/>
          <w:szCs w:val="20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Theme="majorHAnsi" w:eastAsia="Times New Roman" w:hAnsiTheme="majorHAnsi" w:cs="Times New Roman"/>
          <w:b/>
          <w:sz w:val="20"/>
          <w:szCs w:val="20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Theme="majorHAnsi" w:eastAsia="Times New Roman" w:hAnsiTheme="majorHAnsi" w:cs="Times New Roman"/>
          <w:b/>
          <w:sz w:val="20"/>
          <w:szCs w:val="20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Theme="majorHAnsi" w:eastAsia="Times New Roman" w:hAnsiTheme="majorHAnsi" w:cs="Times New Roman"/>
          <w:b/>
          <w:sz w:val="20"/>
          <w:szCs w:val="20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  <w:r>
        <w:rPr>
          <w:rFonts w:ascii="Times New Roman" w:eastAsia="Times New Roman" w:hAnsi="Times New Roman" w:cs="Times New Roman"/>
          <w:b/>
          <w:noProof/>
          <w:sz w:val="26"/>
          <w:szCs w:val="26"/>
          <w:highlight w:val="white"/>
          <w:lang w:eastAsia="ru-RU"/>
        </w:rPr>
        <w:drawing>
          <wp:inline distT="0" distB="0" distL="0" distR="0" wp14:anchorId="726B4472">
            <wp:extent cx="5480685" cy="1981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685" cy="1981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8E23A0" w:rsidRP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8E23A0" w:rsidRPr="00811D9E" w:rsidRDefault="008E23A0" w:rsidP="008E23A0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1D9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ВСЕРОССИЙСКАЯ ОЛИМПИАДА ШКОЛЬНИКОВ ПО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ФОРМАТИКЕ</w:t>
      </w:r>
      <w:r w:rsidR="009E6E7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И ИКТ</w:t>
      </w:r>
      <w:bookmarkStart w:id="0" w:name="_GoBack"/>
      <w:bookmarkEnd w:id="0"/>
    </w:p>
    <w:p w:rsidR="008E23A0" w:rsidRPr="00811D9E" w:rsidRDefault="008E23A0" w:rsidP="008E23A0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23A0" w:rsidRPr="00811D9E" w:rsidRDefault="008E23A0" w:rsidP="008E23A0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1D9E">
        <w:rPr>
          <w:rFonts w:ascii="Times New Roman" w:eastAsia="Times New Roman" w:hAnsi="Times New Roman" w:cs="Times New Roman"/>
          <w:sz w:val="24"/>
          <w:szCs w:val="24"/>
          <w:lang w:eastAsia="ru-RU"/>
        </w:rPr>
        <w:t>ШКОЛЬНЫЙ ЭТАП                                                                       2020–2021 УЧЕБНЫЙ ГОД</w:t>
      </w:r>
    </w:p>
    <w:p w:rsidR="008E23A0" w:rsidRPr="00027F98" w:rsidRDefault="008E23A0" w:rsidP="008E23A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E23A0" w:rsidRDefault="008E23A0" w:rsidP="008E23A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E23A0" w:rsidRDefault="008E23A0" w:rsidP="008E23A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E23A0" w:rsidRPr="00027F98" w:rsidRDefault="008E23A0" w:rsidP="008E23A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РЕШЕНИЯ ШКОЛЬНОГО ЭТАПА </w:t>
      </w: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8E23A0" w:rsidRDefault="008E23A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  <w:lastRenderedPageBreak/>
        <w:t xml:space="preserve">Задания, решения и критерии оценивания 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  <w:t xml:space="preserve">для школьного тура олимпиады по информатике 2020-2021 учебного года, 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6"/>
          <w:szCs w:val="26"/>
          <w:highlight w:val="white"/>
        </w:rPr>
        <w:t>5-6 класс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2C1874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Задание 1. Участие в конкурсах (10 баллов)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В 6Б классе учатся три подруги, которых зовут Елена, Екатерина, и Анна. Фамилии подруг Петрова, Кузнецова и Александрова (фамилии перечислены необязательно в таком же порядке, как и имена подруг). Одна из них участвовала в музыкальном конкурсе, другая – в танцевальном, а третья – в конкурсе по риторике. Известно, что: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1. Елена пошла на конкурс о риторике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2. Анна не любит петь, и не участвовала в музыкальном конкурсе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3. Фамилия соседки Екатерины по парте – Александрова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4. Кузнецова участвовала в конкурсе танцев. 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Вопрос</w:t>
      </w: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: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пределите, кого из школьниц как зовут, и кто в каком конкурсе участвовал. 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  <w:u w:val="singl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  <w:u w:val="singl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  <w:u w:val="single"/>
        </w:rPr>
        <w:t>Решение и критерии оценивания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  <w:u w:val="singl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</w:rPr>
        <w:t>Ответ: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  <w:t xml:space="preserve"> Анна Кузнецова пошла на танцевальный конкурс, Елена Александрова – на конкурс по риторике, и Екатерина Петрова – на музыкальный конкурс.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spacing w:after="72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Решение:</w:t>
      </w:r>
    </w:p>
    <w:p w:rsidR="001D1EEF" w:rsidRPr="002C1874" w:rsidRDefault="00B92469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Одно из решений (цифры в скобках – номера утверждений в условии задачи):</w:t>
      </w:r>
    </w:p>
    <w:tbl>
      <w:tblPr>
        <w:tblStyle w:val="afe"/>
        <w:tblW w:w="9358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339"/>
        <w:gridCol w:w="2339"/>
        <w:gridCol w:w="2340"/>
        <w:gridCol w:w="2340"/>
      </w:tblGrid>
      <w:tr w:rsidR="001D1EEF" w:rsidRPr="002C1874"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1D1EE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Елена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Екатерина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Анна</w:t>
            </w:r>
          </w:p>
        </w:tc>
      </w:tr>
      <w:tr w:rsidR="001D1EEF" w:rsidRPr="002C1874"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музыкальный конкурс</w:t>
            </w:r>
          </w:p>
        </w:tc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(1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(Петрова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(2)</w:t>
            </w:r>
          </w:p>
        </w:tc>
      </w:tr>
      <w:tr w:rsidR="001D1EEF" w:rsidRPr="002C1874"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танцевальный конкурс</w:t>
            </w:r>
          </w:p>
        </w:tc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(1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(2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+ (2)</w:t>
            </w:r>
          </w:p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Кузнецова (4)</w:t>
            </w:r>
          </w:p>
        </w:tc>
      </w:tr>
      <w:tr w:rsidR="001D1EEF" w:rsidRPr="002C1874"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конкурс по риторике</w:t>
            </w:r>
          </w:p>
        </w:tc>
        <w:tc>
          <w:tcPr>
            <w:tcW w:w="23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+ (1)</w:t>
            </w:r>
          </w:p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+ Александрова (3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(1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(1)</w:t>
            </w:r>
          </w:p>
        </w:tc>
      </w:tr>
    </w:tbl>
    <w:p w:rsidR="001D1EEF" w:rsidRPr="002C1874" w:rsidRDefault="001D1EEF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Возможны решения, выполненные графическим способом</w:t>
      </w:r>
    </w:p>
    <w:p w:rsidR="001D1EEF" w:rsidRPr="002C1874" w:rsidRDefault="001D1EEF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1D1EEF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Критерии: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tbl>
      <w:tblPr>
        <w:tblStyle w:val="aff"/>
        <w:tblW w:w="9062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400"/>
        <w:gridCol w:w="6662"/>
      </w:tblGrid>
      <w:tr w:rsidR="001D1EEF" w:rsidRPr="002C1874">
        <w:tc>
          <w:tcPr>
            <w:tcW w:w="2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0 баллов</w:t>
            </w:r>
          </w:p>
        </w:tc>
        <w:tc>
          <w:tcPr>
            <w:tcW w:w="666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е найдена ни одна фамилия и ни один конкурс</w:t>
            </w:r>
          </w:p>
        </w:tc>
      </w:tr>
      <w:tr w:rsidR="001D1EEF" w:rsidRPr="002C1874">
        <w:trPr>
          <w:trHeight w:val="370"/>
        </w:trPr>
        <w:tc>
          <w:tcPr>
            <w:tcW w:w="2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1-3 баллов </w:t>
            </w:r>
          </w:p>
        </w:tc>
        <w:tc>
          <w:tcPr>
            <w:tcW w:w="666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по 1 баллу за правильную фамилию и имя</w:t>
            </w:r>
          </w:p>
          <w:p w:rsidR="001D1EEF" w:rsidRPr="002C1874" w:rsidRDefault="00B92469">
            <w:pPr>
              <w:ind w:left="85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нна Кузнецова </w:t>
            </w: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- 1 балл</w:t>
            </w:r>
          </w:p>
          <w:p w:rsidR="001D1EEF" w:rsidRPr="002C1874" w:rsidRDefault="00B92469">
            <w:pPr>
              <w:ind w:left="85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лена Александрова </w:t>
            </w: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- 1 балл</w:t>
            </w:r>
          </w:p>
          <w:p w:rsidR="001D1EEF" w:rsidRPr="002C1874" w:rsidRDefault="00B92469">
            <w:pPr>
              <w:ind w:left="85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катерина Петрова </w:t>
            </w: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- 1 балл </w:t>
            </w:r>
          </w:p>
        </w:tc>
      </w:tr>
      <w:tr w:rsidR="001D1EEF" w:rsidRPr="002C1874">
        <w:tc>
          <w:tcPr>
            <w:tcW w:w="2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lastRenderedPageBreak/>
              <w:t xml:space="preserve">5-10 баллов </w:t>
            </w:r>
          </w:p>
        </w:tc>
        <w:tc>
          <w:tcPr>
            <w:tcW w:w="666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2-3 балла за правильную фамилию, имя и соответствующий предмет</w:t>
            </w:r>
          </w:p>
          <w:p w:rsidR="001D1EEF" w:rsidRPr="002C1874" w:rsidRDefault="00B92469">
            <w:pPr>
              <w:ind w:left="85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нна Кузнецова </w:t>
            </w: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– танцевальный конкурс - 2 балла</w:t>
            </w:r>
          </w:p>
          <w:p w:rsidR="001D1EEF" w:rsidRPr="002C1874" w:rsidRDefault="00B92469">
            <w:pPr>
              <w:ind w:left="85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лена Александрова </w:t>
            </w: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– конкурс по риторике - 3 балла</w:t>
            </w:r>
          </w:p>
          <w:p w:rsidR="001D1EEF" w:rsidRPr="002C1874" w:rsidRDefault="00B92469">
            <w:pPr>
              <w:ind w:left="850"/>
              <w:rPr>
                <w:rFonts w:ascii="Times New Roman" w:eastAsia="Times New Roman" w:hAnsi="Times New Roman" w:cs="Times New Roman"/>
                <w:b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катерина Петрова </w:t>
            </w: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– музыкальный конкурс - 2 балла.</w:t>
            </w:r>
          </w:p>
        </w:tc>
      </w:tr>
    </w:tbl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Результирующая оценка представляет собой сумму баллов.</w:t>
      </w:r>
    </w:p>
    <w:p w:rsidR="001D1EEF" w:rsidRPr="002C1874" w:rsidRDefault="00B92469">
      <w:pPr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br w:type="page"/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lastRenderedPageBreak/>
        <w:t>Задание 2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. Буквы и размещения (20 баллов)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Сколько различных двухбуквенных размещений (вариантов из двух букв с учетом порядка) можно образовать из девяти букв слова ПРОГРАММА? В ответе перечислите полученные размещения (варианты).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  <w:u w:val="singl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  <w:u w:val="single"/>
        </w:rPr>
        <w:t>Решение и критерии оценивания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b/>
          <w:sz w:val="24"/>
          <w:szCs w:val="24"/>
          <w:highlight w:val="white"/>
          <w:u w:val="singl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</w:rPr>
        <w:t>Ответ: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  <w:t xml:space="preserve"> ПР, ПО, ПГ, ПА, ПМ, РП, ОП, ГП, АП, МП, РО, РГ, РР, РА, РМ, ОР, ГР, АР, МР, ОГ, ОА, ОМ, ГО, АО, МО, ГА, ГМ, АГ, МГ, МА, АМ, ММ, АА.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Решение: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i/>
          <w:sz w:val="24"/>
          <w:szCs w:val="24"/>
        </w:rPr>
        <w:t>ПР, ПО, ПГ, ПА, ПМ, РП, ОП, ГП, АП, МП, РО, РГ, РР, РА, РМ, ОР, ГР, АР, МР, ОГ, ОА, ОМ, ГО, АО, МО, ГА, ГМ, АГ, МГ, МА, АМ, ММ, АА.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Критерии: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tbl>
      <w:tblPr>
        <w:tblStyle w:val="aff0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723"/>
        <w:gridCol w:w="7302"/>
      </w:tblGrid>
      <w:tr w:rsidR="001D1EEF" w:rsidRPr="002C1874">
        <w:trPr>
          <w:trHeight w:val="24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0 баллов</w:t>
            </w:r>
          </w:p>
        </w:tc>
        <w:tc>
          <w:tcPr>
            <w:tcW w:w="73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еверное решение</w:t>
            </w:r>
          </w:p>
        </w:tc>
      </w:tr>
      <w:tr w:rsidR="001D1EEF" w:rsidRPr="002C1874">
        <w:trPr>
          <w:trHeight w:val="473"/>
        </w:trPr>
        <w:tc>
          <w:tcPr>
            <w:tcW w:w="17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5 баллов</w:t>
            </w:r>
          </w:p>
        </w:tc>
        <w:tc>
          <w:tcPr>
            <w:tcW w:w="730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айдено от 1 до 10 из доступных решений (без повторяющихся комбинаций)</w:t>
            </w:r>
          </w:p>
        </w:tc>
      </w:tr>
      <w:tr w:rsidR="001D1EEF" w:rsidRPr="002C1874">
        <w:trPr>
          <w:trHeight w:val="285"/>
        </w:trPr>
        <w:tc>
          <w:tcPr>
            <w:tcW w:w="17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10 баллов</w:t>
            </w:r>
          </w:p>
        </w:tc>
        <w:tc>
          <w:tcPr>
            <w:tcW w:w="730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айдено от 11 до 20 вариантов (без повторяющихся комбинаций)</w:t>
            </w:r>
          </w:p>
        </w:tc>
      </w:tr>
      <w:tr w:rsidR="001D1EEF" w:rsidRPr="002C1874">
        <w:trPr>
          <w:trHeight w:val="519"/>
        </w:trPr>
        <w:tc>
          <w:tcPr>
            <w:tcW w:w="17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15 баллов</w:t>
            </w:r>
          </w:p>
        </w:tc>
        <w:tc>
          <w:tcPr>
            <w:tcW w:w="730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айдено от 21 до 30 вариантов размещений.</w:t>
            </w:r>
          </w:p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(если участники не исключат повторяющиеся комбинации)</w:t>
            </w:r>
          </w:p>
        </w:tc>
      </w:tr>
      <w:tr w:rsidR="001D1EEF" w:rsidRPr="002C1874">
        <w:trPr>
          <w:trHeight w:val="331"/>
        </w:trPr>
        <w:tc>
          <w:tcPr>
            <w:tcW w:w="17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20 баллов</w:t>
            </w:r>
          </w:p>
        </w:tc>
        <w:tc>
          <w:tcPr>
            <w:tcW w:w="730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Правильное решение (перечислены все 33 размещения (варианта))</w:t>
            </w:r>
          </w:p>
        </w:tc>
      </w:tr>
    </w:tbl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B92469">
      <w:pPr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br w:type="page"/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lastRenderedPageBreak/>
        <w:t>Задание 3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. Шифр (20 баллов)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Для зашифровки букв русского алфавита используются двузначные числа. Известно, что каждое из слов “ЗАБОР”, “БОРИС”, “КАРТА” и “ВЗДОР” кодируется одной из последовательностей двузначных чисел:</w:t>
      </w:r>
    </w:p>
    <w:p w:rsidR="001D1EEF" w:rsidRPr="002C1874" w:rsidRDefault="00B92469">
      <w:pP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17 89 12 95 48</w:t>
      </w:r>
    </w:p>
    <w:p w:rsidR="001D1EEF" w:rsidRPr="002C1874" w:rsidRDefault="00B92469">
      <w:pP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24 95 48 32 73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89 56 24 95 48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10 56 48 34 56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Вопрос: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Какая последовательность двузначных чисел является кодом слова АБРИКОС? В ответе запишите числа, входящие в эту последовательность, через пробел. Обоснуйте свой ответ.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  <w:u w:val="single"/>
        </w:rPr>
      </w:pPr>
      <w:r w:rsidRPr="002C1874"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  <w:u w:val="single"/>
        </w:rPr>
        <w:t>Решение и критерии оценивания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</w:rPr>
        <w:t>Ответ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  <w:t>: 56 24 48 32 10 95 73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Решение:</w:t>
      </w: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Анализируя слова «ЗАБОР», «БОРИС» делаем вывод, что они отличаются на две буквы (в разном порядке), значит, О – 95, Р – 48, З – 89, А – 56, С – 73, Б – 24, И - 32. Анализируя слово «КАРТА» находим, что К – 10, следовательно, Т – 34.</w:t>
      </w: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br/>
        <w:t>Осталось только слово «ВЗДОР», тогда, Д – 12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Отсюда, слово «АБРИКОС» кодируется: 56 24 48 32 10 95 73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Возможны и другие решения.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Критерии: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tbl>
      <w:tblPr>
        <w:tblStyle w:val="aff1"/>
        <w:tblW w:w="7495" w:type="dxa"/>
        <w:tblInd w:w="-1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843"/>
        <w:gridCol w:w="5652"/>
      </w:tblGrid>
      <w:tr w:rsidR="001D1EEF" w:rsidRPr="002C1874">
        <w:trPr>
          <w:trHeight w:val="305"/>
        </w:trPr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0 баллов</w:t>
            </w:r>
          </w:p>
        </w:tc>
        <w:tc>
          <w:tcPr>
            <w:tcW w:w="56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ет правильного ответа</w:t>
            </w:r>
          </w:p>
        </w:tc>
      </w:tr>
      <w:tr w:rsidR="001D1EEF" w:rsidRPr="002C1874">
        <w:trPr>
          <w:trHeight w:val="190"/>
        </w:trPr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5 баллов</w:t>
            </w:r>
          </w:p>
        </w:tc>
        <w:tc>
          <w:tcPr>
            <w:tcW w:w="565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сть правильный ответ, но нет обоснования</w:t>
            </w:r>
          </w:p>
        </w:tc>
      </w:tr>
      <w:tr w:rsidR="001D1EEF" w:rsidRPr="002C1874">
        <w:trPr>
          <w:trHeight w:val="140"/>
        </w:trPr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1-10 баллов</w:t>
            </w:r>
          </w:p>
        </w:tc>
        <w:tc>
          <w:tcPr>
            <w:tcW w:w="565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сть обоснование, но ответ не получен до конца</w:t>
            </w:r>
          </w:p>
        </w:tc>
      </w:tr>
      <w:tr w:rsidR="001D1EEF" w:rsidRPr="002C1874">
        <w:trPr>
          <w:trHeight w:val="231"/>
        </w:trPr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20 баллов</w:t>
            </w:r>
          </w:p>
        </w:tc>
        <w:tc>
          <w:tcPr>
            <w:tcW w:w="565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сть и правильный ответ, и обоснование</w:t>
            </w:r>
          </w:p>
        </w:tc>
      </w:tr>
    </w:tbl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B92469">
      <w:pPr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br w:type="page"/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lastRenderedPageBreak/>
        <w:t>Задание 4</w:t>
      </w:r>
      <w:r w:rsid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 xml:space="preserve">. Лягушка 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(30 баллов)</w:t>
      </w:r>
    </w:p>
    <w:p w:rsidR="001D1EEF" w:rsidRPr="002C1874" w:rsidRDefault="00B92469" w:rsidP="002C1874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Исполнитель Лягушка живет на вертикальн</w:t>
      </w:r>
      <w:r w:rsidR="002C1874">
        <w:rPr>
          <w:rFonts w:ascii="Times New Roman" w:eastAsia="Times New Roman" w:hAnsi="Times New Roman" w:cs="Times New Roman"/>
          <w:sz w:val="24"/>
          <w:szCs w:val="24"/>
        </w:rPr>
        <w:t xml:space="preserve">ой числовой оси. Система команд 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>Лягушки</w:t>
      </w: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:  </w:t>
      </w:r>
    </w:p>
    <w:p w:rsidR="001D1EEF" w:rsidRPr="002C1874" w:rsidRDefault="002C1874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вверх</w:t>
      </w:r>
      <w:r w:rsidR="00B92469"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N</w:t>
      </w:r>
      <w:r w:rsidR="00B92469"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прыгнуть по числовой оси вверх на N единиц,  </w:t>
      </w:r>
    </w:p>
    <w:p w:rsidR="001D1EEF" w:rsidRPr="002C1874" w:rsidRDefault="002C1874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вниз</w:t>
      </w:r>
      <w:r w:rsidR="00B92469"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N</w:t>
      </w:r>
      <w:r w:rsidR="00B92469"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прыгнуть по числовой оси вниз на N единиц,  </w:t>
      </w:r>
    </w:p>
    <w:p w:rsidR="001D1EEF" w:rsidRPr="002C1874" w:rsidRDefault="00B9246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закрась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закрасить текущую точку на числовой оси,</w:t>
      </w:r>
    </w:p>
    <w:p w:rsidR="001D1EEF" w:rsidRPr="002C1874" w:rsidRDefault="00B9246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повторить N раз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повторить заданное число раз команды, указанные до ключевого слова  </w:t>
      </w: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кц 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– оператор окончания повторения (цикла) </w:t>
      </w:r>
    </w:p>
    <w:p w:rsidR="001D1EEF" w:rsidRPr="002C1874" w:rsidRDefault="00B92469">
      <w:pPr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Лягушка выполнила программу: </w:t>
      </w:r>
    </w:p>
    <w:p w:rsidR="001D1EEF" w:rsidRPr="002C1874" w:rsidRDefault="001D1EEF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повторить 2 раз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назад 2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закрась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повторить 3 раз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   </w:t>
      </w:r>
      <w:r w:rsidR="002C1874">
        <w:rPr>
          <w:rFonts w:ascii="Times New Roman" w:eastAsia="Times New Roman" w:hAnsi="Times New Roman" w:cs="Times New Roman"/>
          <w:b/>
          <w:sz w:val="24"/>
          <w:szCs w:val="24"/>
        </w:rPr>
        <w:t>вверх</w:t>
      </w: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3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   закрась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кц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закрась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кц; </w:t>
      </w:r>
    </w:p>
    <w:p w:rsidR="001D1EEF" w:rsidRPr="002C1874" w:rsidRDefault="001D1EEF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Вопросы:</w:t>
      </w:r>
    </w:p>
    <w:p w:rsidR="001D1EEF" w:rsidRPr="002C1874" w:rsidRDefault="00B92469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Сколько точек закрасила лягушка? Обоснуйте свой ответ.</w:t>
      </w:r>
    </w:p>
    <w:p w:rsidR="001D1EEF" w:rsidRPr="002C1874" w:rsidRDefault="00B92469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Лягушка закрасила 15 точек. Исправьте программу так, чтобы это получилось, оставляя цикл в цикле, и уберите лишнюю команду. Обоснуйте свой ответ.</w:t>
      </w:r>
    </w:p>
    <w:p w:rsidR="001D1EEF" w:rsidRPr="002C1874" w:rsidRDefault="001D1EEF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  <w:u w:val="single"/>
        </w:rPr>
      </w:pPr>
      <w:r w:rsidRPr="002C1874"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  <w:u w:val="single"/>
        </w:rPr>
        <w:t>Решение и критерии оценивания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i/>
          <w:sz w:val="24"/>
          <w:szCs w:val="24"/>
          <w:highlight w:val="white"/>
        </w:rPr>
        <w:t>Ответ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  <w:t xml:space="preserve">: </w:t>
      </w:r>
    </w:p>
    <w:p w:rsidR="001D1EEF" w:rsidRPr="002C1874" w:rsidRDefault="00B92469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  <w:t xml:space="preserve">8 </w:t>
      </w:r>
    </w:p>
    <w:p w:rsidR="001D1EEF" w:rsidRPr="002C1874" w:rsidRDefault="002C187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i/>
          <w:sz w:val="24"/>
          <w:szCs w:val="24"/>
        </w:rPr>
        <w:t>Повторить 3 раз Назад 2; З</w:t>
      </w:r>
      <w:r w:rsidR="00B92469" w:rsidRPr="002C1874">
        <w:rPr>
          <w:rFonts w:ascii="Times New Roman" w:eastAsia="Times New Roman" w:hAnsi="Times New Roman" w:cs="Times New Roman"/>
          <w:i/>
          <w:sz w:val="24"/>
          <w:szCs w:val="24"/>
        </w:rPr>
        <w:t>акрась; Повторить 4 раз; В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верх 3; З</w:t>
      </w:r>
      <w:r w:rsidR="00B92469" w:rsidRPr="002C1874">
        <w:rPr>
          <w:rFonts w:ascii="Times New Roman" w:eastAsia="Times New Roman" w:hAnsi="Times New Roman" w:cs="Times New Roman"/>
          <w:i/>
          <w:sz w:val="24"/>
          <w:szCs w:val="24"/>
        </w:rPr>
        <w:t>акрась; Кц; Кц;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Решение:</w:t>
      </w: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</w:p>
    <w:p w:rsidR="001D1EEF" w:rsidRPr="002C1874" w:rsidRDefault="00B92469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Здесь цикл является вложенным в цикле, но последняя команда </w:t>
      </w: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закрась 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>не приводит к изменениям, так как лягушка не перемещается ни вверх, ни вниз. Поэтому она закрашивает 8 точек.</w:t>
      </w:r>
    </w:p>
    <w:p w:rsidR="001D1EEF" w:rsidRPr="002C1874" w:rsidRDefault="00B92469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i/>
          <w:sz w:val="24"/>
          <w:szCs w:val="24"/>
        </w:rPr>
        <w:t xml:space="preserve">Повторить 3 раз Назад 2; </w:t>
      </w:r>
      <w:r w:rsidR="002C1874">
        <w:rPr>
          <w:rFonts w:ascii="Times New Roman" w:eastAsia="Times New Roman" w:hAnsi="Times New Roman" w:cs="Times New Roman"/>
          <w:i/>
          <w:sz w:val="24"/>
          <w:szCs w:val="24"/>
        </w:rPr>
        <w:t>З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</w:rPr>
        <w:t xml:space="preserve">акрась; Повторить 4 раз; Вперед 3; </w:t>
      </w:r>
      <w:r w:rsidR="002C1874">
        <w:rPr>
          <w:rFonts w:ascii="Times New Roman" w:eastAsia="Times New Roman" w:hAnsi="Times New Roman" w:cs="Times New Roman"/>
          <w:i/>
          <w:sz w:val="24"/>
          <w:szCs w:val="24"/>
        </w:rPr>
        <w:t>З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</w:rPr>
        <w:t>акрась; Кц; Кц;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Критерии:</w:t>
      </w:r>
    </w:p>
    <w:p w:rsidR="001D1EEF" w:rsidRPr="002C1874" w:rsidRDefault="001D1EEF">
      <w:pP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tbl>
      <w:tblPr>
        <w:tblStyle w:val="aff2"/>
        <w:tblW w:w="9466" w:type="dxa"/>
        <w:tblInd w:w="-1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843"/>
        <w:gridCol w:w="7623"/>
      </w:tblGrid>
      <w:tr w:rsidR="001D1EEF" w:rsidRPr="002C1874" w:rsidTr="002C1874">
        <w:trPr>
          <w:trHeight w:val="305"/>
        </w:trPr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0 баллов</w:t>
            </w:r>
          </w:p>
        </w:tc>
        <w:tc>
          <w:tcPr>
            <w:tcW w:w="762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ет правильного ответа</w:t>
            </w:r>
          </w:p>
        </w:tc>
      </w:tr>
      <w:tr w:rsidR="001D1EEF" w:rsidRPr="002C1874" w:rsidTr="002C1874">
        <w:trPr>
          <w:trHeight w:val="190"/>
        </w:trPr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5 баллов</w:t>
            </w:r>
          </w:p>
        </w:tc>
        <w:tc>
          <w:tcPr>
            <w:tcW w:w="7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сть правильный ответ на первый вопрос</w:t>
            </w:r>
          </w:p>
        </w:tc>
      </w:tr>
      <w:tr w:rsidR="001D1EEF" w:rsidRPr="002C1874" w:rsidTr="002C1874">
        <w:trPr>
          <w:trHeight w:val="140"/>
        </w:trPr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10 баллов</w:t>
            </w:r>
          </w:p>
        </w:tc>
        <w:tc>
          <w:tcPr>
            <w:tcW w:w="7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сть правильный ответ на первый вопрос и его обоснование</w:t>
            </w:r>
          </w:p>
        </w:tc>
      </w:tr>
      <w:tr w:rsidR="001D1EEF" w:rsidRPr="002C1874" w:rsidTr="002C1874">
        <w:trPr>
          <w:trHeight w:val="140"/>
        </w:trPr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15 баллов</w:t>
            </w:r>
          </w:p>
        </w:tc>
        <w:tc>
          <w:tcPr>
            <w:tcW w:w="7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сть правильный ответ на первый вопрос (с обоснованием) и исправлена программа, но она не соответствует требованиям (цикл в цикле)</w:t>
            </w:r>
          </w:p>
        </w:tc>
      </w:tr>
      <w:tr w:rsidR="001D1EEF" w:rsidRPr="002C1874" w:rsidTr="002C1874">
        <w:trPr>
          <w:trHeight w:val="231"/>
        </w:trPr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30 баллов</w:t>
            </w:r>
          </w:p>
        </w:tc>
        <w:tc>
          <w:tcPr>
            <w:tcW w:w="7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D1EEF" w:rsidRPr="002C1874" w:rsidRDefault="00B92469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сть правильные ответы на два вопроса и их обосновани</w:t>
            </w:r>
            <w:r w:rsidR="002C1874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е</w:t>
            </w:r>
          </w:p>
        </w:tc>
      </w:tr>
    </w:tbl>
    <w:p w:rsidR="001D1EEF" w:rsidRPr="002C1874" w:rsidRDefault="00B92469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Задание 5</w:t>
      </w:r>
      <w:r w:rsid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. Выключатели и лампочки 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</w:rPr>
        <w:t>(20 баллов)</w:t>
      </w:r>
    </w:p>
    <w:p w:rsidR="001D1EEF" w:rsidRPr="002C1874" w:rsidRDefault="00B92469">
      <w:pPr>
        <w:spacing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Василий – электрик-любитель. Он соединил шесть выключателей с шестью лампочками. Каждый выключатель управляет своей собственной лампочкой, но мы не знаем, как они связаны. Также ни про какой выключатель мы не знаем, в каком состоянии он находится.</w:t>
      </w:r>
    </w:p>
    <w:p w:rsidR="001D1EEF" w:rsidRPr="002C1874" w:rsidRDefault="00B92469">
      <w:pPr>
        <w:spacing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Для того, чтобы понять, как связаны выключатели и лампочки, мы провели несколько экспериментов с выключателями. Результаты экспериментов (то есть, позиции выключателей и состояния лампочек) вы можете увидеть на рисунке:</w:t>
      </w:r>
    </w:p>
    <w:p w:rsidR="001D1EEF" w:rsidRPr="002C1874" w:rsidRDefault="001D1EEF">
      <w:pPr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1D1EEF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1D1EEF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object w:dxaOrig="10422" w:dyaOrig="5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pt" o:ole="">
            <v:imagedata r:id="rId9" o:title=""/>
          </v:shape>
          <o:OLEObject Type="Embed" ProgID="Visio.Drawing.11" ShapeID="_x0000_i1025" DrawAspect="Content" ObjectID="_1662184976" r:id="rId10"/>
        </w:object>
      </w:r>
    </w:p>
    <w:p w:rsidR="001D1EEF" w:rsidRPr="002C1874" w:rsidRDefault="00B92469">
      <w:pPr>
        <w:spacing w:after="72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Вопрос</w:t>
      </w:r>
    </w:p>
    <w:p w:rsidR="001D1EEF" w:rsidRPr="002C1874" w:rsidRDefault="00B9246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Какие лампочки соответствуют каким выключателям? Обоснуйте свой ответ.</w:t>
      </w:r>
    </w:p>
    <w:p w:rsidR="001D1EEF" w:rsidRDefault="001D1EEF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spacing w:after="72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Решение и критерии оценивания</w:t>
      </w:r>
    </w:p>
    <w:p w:rsidR="002C1874" w:rsidRDefault="002C1874">
      <w:pPr>
        <w:spacing w:after="72" w:line="240" w:lineRule="auto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1D1EEF" w:rsidRPr="008E23A0" w:rsidRDefault="00B92469">
      <w:pPr>
        <w:spacing w:after="72" w:line="240" w:lineRule="auto"/>
        <w:rPr>
          <w:rFonts w:ascii="Times New Roman" w:eastAsia="Times New Roman" w:hAnsi="Times New Roman" w:cs="Times New Roman"/>
          <w:i/>
          <w:sz w:val="24"/>
          <w:szCs w:val="24"/>
          <w:lang w:val="en-US"/>
        </w:rPr>
      </w:pPr>
      <w:r w:rsidRPr="002C1874">
        <w:rPr>
          <w:rFonts w:ascii="Times New Roman" w:eastAsia="Times New Roman" w:hAnsi="Times New Roman" w:cs="Times New Roman"/>
          <w:b/>
          <w:i/>
          <w:sz w:val="24"/>
          <w:szCs w:val="24"/>
        </w:rPr>
        <w:t>Ответ</w:t>
      </w:r>
      <w:r w:rsidRPr="008E23A0">
        <w:rPr>
          <w:rFonts w:ascii="Times New Roman" w:eastAsia="Times New Roman" w:hAnsi="Times New Roman" w:cs="Times New Roman"/>
          <w:b/>
          <w:i/>
          <w:sz w:val="24"/>
          <w:szCs w:val="24"/>
          <w:lang w:val="en-US"/>
        </w:rPr>
        <w:t xml:space="preserve">: </w:t>
      </w:r>
      <w:r w:rsidRPr="008E23A0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1 – 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C</w:t>
      </w:r>
      <w:r w:rsidRPr="008E23A0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, 2 – 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F</w:t>
      </w:r>
      <w:r w:rsidRPr="008E23A0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, 3 – 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E</w:t>
      </w:r>
      <w:r w:rsidRPr="008E23A0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, 4 – 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A</w:t>
      </w:r>
      <w:r w:rsidRPr="008E23A0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, 5 – 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D</w:t>
      </w:r>
      <w:r w:rsidRPr="008E23A0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, 6 – </w:t>
      </w:r>
      <w:r w:rsidRPr="002C1874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B</w:t>
      </w:r>
      <w:r w:rsidRPr="008E23A0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</w:p>
    <w:p w:rsidR="001D1EEF" w:rsidRPr="008E23A0" w:rsidRDefault="001D1EEF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1D1EEF" w:rsidRPr="002C1874" w:rsidRDefault="00B92469">
      <w:pPr>
        <w:spacing w:after="72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Решение:</w:t>
      </w:r>
    </w:p>
    <w:p w:rsidR="001D1EEF" w:rsidRPr="002C1874" w:rsidRDefault="00B9246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Разница между первой и второй строками рисунка в выключателях C и E и лампочках 1 и 3. Следовательно, получаем  варианты связи (1 – C и 3 – E ИЛИ 1 – E и 3 – C).</w:t>
      </w:r>
    </w:p>
    <w:p w:rsidR="001D1EEF" w:rsidRPr="002C1874" w:rsidRDefault="00B9246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Разница между первой и четвёртой строками в лампочках 2, 3 и 5 и выключателях D, E и F. Мы знаем, что третья лампочка соединена с выключателем C или E, следовательно, она соединена с E. </w:t>
      </w:r>
    </w:p>
    <w:p w:rsidR="001D1EEF" w:rsidRPr="002C1874" w:rsidRDefault="00B9246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Мы уже получили две пары: 1 – C и 3 – E.</w:t>
      </w:r>
    </w:p>
    <w:p w:rsidR="001D1EEF" w:rsidRPr="002C1874" w:rsidRDefault="00B9246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Разница между второй и третьей строками в лампочках 4 и 5 и выключателях A и D. Мы знаем, что пятый выключатель соединён либо с D, либо c F, значит, он соединён с D. Таким образом, у нас есть ещё две пары: 5 – D и 4 – A.</w:t>
      </w:r>
    </w:p>
    <w:p w:rsidR="001D1EEF" w:rsidRPr="002C1874" w:rsidRDefault="00B9246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Вернёмся к пункту 2) нашего решения и увидим, что для лампочки 2 осталась только одна возможность: это выключатель F. Остаётся последняя, шестая пара: 6 – B.</w:t>
      </w:r>
    </w:p>
    <w:p w:rsidR="001D1EEF" w:rsidRPr="002C1874" w:rsidRDefault="001D1EEF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C1874" w:rsidRDefault="002C1874">
      <w:pPr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" w:name="_heading=h.gjdgxs" w:colFirst="0" w:colLast="0"/>
      <w:bookmarkEnd w:id="1"/>
      <w:r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:rsidR="001D1EEF" w:rsidRPr="002C1874" w:rsidRDefault="00B92469">
      <w:pP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Критерии:</w:t>
      </w:r>
    </w:p>
    <w:p w:rsidR="001D1EEF" w:rsidRPr="002C1874" w:rsidRDefault="001D1EEF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aff3"/>
        <w:tblW w:w="934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6801"/>
      </w:tblGrid>
      <w:tr w:rsidR="001D1EEF" w:rsidRPr="002C1874">
        <w:tc>
          <w:tcPr>
            <w:tcW w:w="2547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0 баллов</w:t>
            </w:r>
          </w:p>
        </w:tc>
        <w:tc>
          <w:tcPr>
            <w:tcW w:w="6801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Неверное решение</w:t>
            </w:r>
          </w:p>
        </w:tc>
      </w:tr>
      <w:tr w:rsidR="001D1EEF" w:rsidRPr="002C1874">
        <w:tc>
          <w:tcPr>
            <w:tcW w:w="2547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3 балла</w:t>
            </w:r>
          </w:p>
        </w:tc>
        <w:tc>
          <w:tcPr>
            <w:tcW w:w="6801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3-4 ошибки при выборе пары лампочки и выключателя</w:t>
            </w:r>
          </w:p>
        </w:tc>
      </w:tr>
      <w:tr w:rsidR="001D1EEF" w:rsidRPr="002C1874">
        <w:tc>
          <w:tcPr>
            <w:tcW w:w="2547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7 баллов</w:t>
            </w:r>
          </w:p>
        </w:tc>
        <w:tc>
          <w:tcPr>
            <w:tcW w:w="6801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1-2 ошибки при выборе пары лампочки и выключателя</w:t>
            </w:r>
          </w:p>
        </w:tc>
      </w:tr>
      <w:tr w:rsidR="001D1EEF" w:rsidRPr="002C1874">
        <w:tc>
          <w:tcPr>
            <w:tcW w:w="2547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13 баллов</w:t>
            </w:r>
          </w:p>
        </w:tc>
        <w:tc>
          <w:tcPr>
            <w:tcW w:w="6801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ое решение</w:t>
            </w:r>
          </w:p>
        </w:tc>
      </w:tr>
      <w:tr w:rsidR="001D1EEF" w:rsidRPr="002C1874">
        <w:tc>
          <w:tcPr>
            <w:tcW w:w="2547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20 баллов</w:t>
            </w:r>
          </w:p>
        </w:tc>
        <w:tc>
          <w:tcPr>
            <w:tcW w:w="6801" w:type="dxa"/>
          </w:tcPr>
          <w:p w:rsidR="001D1EEF" w:rsidRPr="002C1874" w:rsidRDefault="00B9246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C1874">
              <w:rPr>
                <w:rFonts w:ascii="Times New Roman" w:eastAsia="Times New Roman" w:hAnsi="Times New Roman" w:cs="Times New Roman"/>
                <w:sz w:val="24"/>
                <w:szCs w:val="24"/>
              </w:rPr>
              <w:t>Правильное решение с обоснованием</w:t>
            </w:r>
          </w:p>
        </w:tc>
      </w:tr>
    </w:tbl>
    <w:p w:rsidR="001D1EEF" w:rsidRPr="002C1874" w:rsidRDefault="001D1EEF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1D1EEF">
      <w:pPr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D1EEF" w:rsidRPr="002C1874" w:rsidRDefault="001D1EEF">
      <w:pPr>
        <w:rPr>
          <w:rFonts w:ascii="Times New Roman" w:eastAsia="Times New Roman" w:hAnsi="Times New Roman" w:cs="Times New Roman"/>
          <w:b/>
          <w:sz w:val="24"/>
          <w:szCs w:val="24"/>
        </w:rPr>
      </w:pPr>
    </w:p>
    <w:sectPr w:rsidR="001D1EEF" w:rsidRPr="002C1874" w:rsidSect="001D1EEF">
      <w:footerReference w:type="default" r:id="rId11"/>
      <w:pgSz w:w="11909" w:h="16834"/>
      <w:pgMar w:top="1134" w:right="850" w:bottom="1134" w:left="1701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0425" w:rsidRDefault="00270425" w:rsidP="001D1EEF">
      <w:pPr>
        <w:spacing w:line="240" w:lineRule="auto"/>
      </w:pPr>
      <w:r>
        <w:separator/>
      </w:r>
    </w:p>
  </w:endnote>
  <w:endnote w:type="continuationSeparator" w:id="0">
    <w:p w:rsidR="00270425" w:rsidRDefault="00270425" w:rsidP="001D1EE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1EEF" w:rsidRDefault="001D1EEF">
    <w:pPr>
      <w:pBdr>
        <w:top w:val="nil"/>
        <w:left w:val="nil"/>
        <w:bottom w:val="nil"/>
        <w:right w:val="nil"/>
        <w:between w:val="nil"/>
      </w:pBdr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0425" w:rsidRDefault="00270425" w:rsidP="001D1EEF">
      <w:pPr>
        <w:spacing w:line="240" w:lineRule="auto"/>
      </w:pPr>
      <w:r>
        <w:separator/>
      </w:r>
    </w:p>
  </w:footnote>
  <w:footnote w:type="continuationSeparator" w:id="0">
    <w:p w:rsidR="00270425" w:rsidRDefault="00270425" w:rsidP="001D1EE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7360CB"/>
    <w:multiLevelType w:val="multilevel"/>
    <w:tmpl w:val="4AFC0742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302524"/>
    <w:multiLevelType w:val="multilevel"/>
    <w:tmpl w:val="0E1EF770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30A97820"/>
    <w:multiLevelType w:val="multilevel"/>
    <w:tmpl w:val="CC9E7EB6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D16BEE"/>
    <w:multiLevelType w:val="multilevel"/>
    <w:tmpl w:val="AA2CF1D6"/>
    <w:lvl w:ilvl="0">
      <w:start w:val="1"/>
      <w:numFmt w:val="bullet"/>
      <w:lvlText w:val="+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+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+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+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+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+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+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+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+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3FCC2731"/>
    <w:multiLevelType w:val="multilevel"/>
    <w:tmpl w:val="648CBCA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5EDC60E1"/>
    <w:multiLevelType w:val="multilevel"/>
    <w:tmpl w:val="C8C6DF6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63C84261"/>
    <w:multiLevelType w:val="multilevel"/>
    <w:tmpl w:val="996C2B5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66F17DCC"/>
    <w:multiLevelType w:val="multilevel"/>
    <w:tmpl w:val="831433B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693677FF"/>
    <w:multiLevelType w:val="multilevel"/>
    <w:tmpl w:val="A1AA6CE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6A8A6EB2"/>
    <w:multiLevelType w:val="multilevel"/>
    <w:tmpl w:val="EAF67B8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0" w15:restartNumberingAfterBreak="0">
    <w:nsid w:val="724E5B77"/>
    <w:multiLevelType w:val="multilevel"/>
    <w:tmpl w:val="3974632E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B4B4223"/>
    <w:multiLevelType w:val="multilevel"/>
    <w:tmpl w:val="EDF0AEC2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11"/>
  </w:num>
  <w:num w:numId="6">
    <w:abstractNumId w:val="8"/>
  </w:num>
  <w:num w:numId="7">
    <w:abstractNumId w:val="10"/>
  </w:num>
  <w:num w:numId="8">
    <w:abstractNumId w:val="3"/>
  </w:num>
  <w:num w:numId="9">
    <w:abstractNumId w:val="1"/>
  </w:num>
  <w:num w:numId="10">
    <w:abstractNumId w:val="0"/>
  </w:num>
  <w:num w:numId="11">
    <w:abstractNumId w:val="7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D1EEF"/>
    <w:rsid w:val="001D1EEF"/>
    <w:rsid w:val="00270425"/>
    <w:rsid w:val="002C1874"/>
    <w:rsid w:val="0036646C"/>
    <w:rsid w:val="008E23A0"/>
    <w:rsid w:val="009E6E74"/>
    <w:rsid w:val="00B924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942C71"/>
  <w15:docId w15:val="{6FEFD7D9-CA6F-47B8-BAC3-5844933C6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ru-RU" w:eastAsia="ko-KR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30FA"/>
  </w:style>
  <w:style w:type="paragraph" w:styleId="1">
    <w:name w:val="heading 1"/>
    <w:basedOn w:val="10"/>
    <w:next w:val="10"/>
    <w:rsid w:val="00612665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10"/>
    <w:next w:val="10"/>
    <w:rsid w:val="00612665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rsid w:val="00612665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10"/>
    <w:next w:val="10"/>
    <w:rsid w:val="00612665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rsid w:val="00612665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rsid w:val="00612665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1D1EEF"/>
  </w:style>
  <w:style w:type="table" w:customStyle="1" w:styleId="TableNormal">
    <w:name w:val="Table Normal"/>
    <w:rsid w:val="001D1EE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612665"/>
    <w:pPr>
      <w:keepNext/>
      <w:keepLines/>
      <w:spacing w:after="60"/>
    </w:pPr>
    <w:rPr>
      <w:sz w:val="52"/>
      <w:szCs w:val="52"/>
    </w:rPr>
  </w:style>
  <w:style w:type="paragraph" w:customStyle="1" w:styleId="20">
    <w:name w:val="Обычный2"/>
    <w:rsid w:val="00EE190B"/>
  </w:style>
  <w:style w:type="table" w:customStyle="1" w:styleId="TableNormal0">
    <w:name w:val="Table Normal"/>
    <w:rsid w:val="00EE190B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">
    <w:name w:val="Table Normal"/>
    <w:rsid w:val="00C330FA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0">
    <w:name w:val="Обычный1"/>
    <w:rsid w:val="00612665"/>
  </w:style>
  <w:style w:type="table" w:customStyle="1" w:styleId="TableNormal2">
    <w:name w:val="Table Normal"/>
    <w:rsid w:val="00612665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Subtitle"/>
    <w:basedOn w:val="11"/>
    <w:next w:val="11"/>
    <w:rsid w:val="001D1EEF"/>
    <w:pPr>
      <w:keepNext/>
      <w:keepLines/>
      <w:pBdr>
        <w:top w:val="nil"/>
        <w:left w:val="nil"/>
        <w:bottom w:val="nil"/>
        <w:right w:val="nil"/>
        <w:between w:val="nil"/>
      </w:pBdr>
      <w:spacing w:after="320"/>
    </w:pPr>
    <w:rPr>
      <w:color w:val="666666"/>
      <w:sz w:val="30"/>
      <w:szCs w:val="30"/>
    </w:rPr>
  </w:style>
  <w:style w:type="table" w:customStyle="1" w:styleId="a5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7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8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34149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41492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B05125"/>
    <w:pPr>
      <w:autoSpaceDE w:val="0"/>
      <w:autoSpaceDN w:val="0"/>
      <w:adjustRightInd w:val="0"/>
      <w:spacing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paragraph" w:styleId="ab">
    <w:name w:val="List Paragraph"/>
    <w:basedOn w:val="a"/>
    <w:uiPriority w:val="34"/>
    <w:qFormat/>
    <w:rsid w:val="00A8667C"/>
    <w:pPr>
      <w:ind w:left="720"/>
      <w:contextualSpacing/>
    </w:pPr>
  </w:style>
  <w:style w:type="table" w:styleId="ac">
    <w:name w:val="Table Grid"/>
    <w:basedOn w:val="a1"/>
    <w:uiPriority w:val="59"/>
    <w:unhideWhenUsed/>
    <w:rsid w:val="00A8667C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d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1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2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3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4">
    <w:basedOn w:val="TableNormal2"/>
    <w:rsid w:val="00C330FA"/>
    <w:tblPr>
      <w:tblStyleRowBandSize w:val="1"/>
      <w:tblStyleColBandSize w:val="1"/>
    </w:tblPr>
  </w:style>
  <w:style w:type="table" w:customStyle="1" w:styleId="af5">
    <w:basedOn w:val="TableNormal2"/>
    <w:rsid w:val="00C330FA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2"/>
    <w:rsid w:val="00C330FA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7">
    <w:basedOn w:val="TableNormal2"/>
    <w:rsid w:val="00C330FA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8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9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a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b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c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d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e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0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1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2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3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G7KHSw0hqz01YyjImX3s5E4hWQ==">AMUW2mUJYsTA6WPqALpfHDs0wpKaQSeV8TRjl9U49uN3ou5l3d6uQTB1+M+WlVuCV457EWv/apW79ifqpl9JZJitLaiCVKZp7N98fcHKRA/vNo1ny5DEGa4GZYz4hcbsUQqYEU/e1Inn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079</Words>
  <Characters>6151</Characters>
  <Application>Microsoft Office Word</Application>
  <DocSecurity>0</DocSecurity>
  <Lines>51</Lines>
  <Paragraphs>14</Paragraphs>
  <ScaleCrop>false</ScaleCrop>
  <Company/>
  <LinksUpToDate>false</LinksUpToDate>
  <CharactersWithSpaces>7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итель</dc:creator>
  <cp:lastModifiedBy>user</cp:lastModifiedBy>
  <cp:revision>5</cp:revision>
  <dcterms:created xsi:type="dcterms:W3CDTF">2020-07-02T01:56:00Z</dcterms:created>
  <dcterms:modified xsi:type="dcterms:W3CDTF">2020-09-20T23:17:00Z</dcterms:modified>
</cp:coreProperties>
</file>